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2A21" w:rsidRPr="005717E8" w:rsidRDefault="002C1523" w:rsidP="00B91D9F">
      <w:pPr>
        <w:jc w:val="center"/>
        <w:rPr>
          <w:rFonts w:ascii="黑体" w:eastAsia="黑体" w:hAnsi="黑体"/>
          <w:b/>
          <w:sz w:val="36"/>
          <w:szCs w:val="36"/>
        </w:rPr>
      </w:pPr>
      <w:r w:rsidRPr="005717E8">
        <w:rPr>
          <w:rFonts w:ascii="黑体" w:eastAsia="黑体" w:hAnsi="黑体" w:hint="eastAsia"/>
          <w:b/>
          <w:sz w:val="36"/>
          <w:szCs w:val="36"/>
        </w:rPr>
        <w:t>《Java</w:t>
      </w:r>
      <w:r w:rsidR="00A61F6B">
        <w:rPr>
          <w:rFonts w:ascii="黑体" w:eastAsia="黑体" w:hAnsi="黑体" w:hint="eastAsia"/>
          <w:b/>
          <w:sz w:val="36"/>
          <w:szCs w:val="36"/>
        </w:rPr>
        <w:t>语言</w:t>
      </w:r>
      <w:r w:rsidRPr="005717E8">
        <w:rPr>
          <w:rFonts w:ascii="黑体" w:eastAsia="黑体" w:hAnsi="黑体" w:hint="eastAsia"/>
          <w:b/>
          <w:sz w:val="36"/>
          <w:szCs w:val="36"/>
        </w:rPr>
        <w:t>及高级应用》课程设计要求和任务</w:t>
      </w:r>
    </w:p>
    <w:p w:rsidR="00E06A7F" w:rsidRPr="00A61F6B" w:rsidRDefault="00E06A7F" w:rsidP="002C1523">
      <w:pPr>
        <w:rPr>
          <w:rFonts w:asciiTheme="minorEastAsia" w:hAnsiTheme="minorEastAsia"/>
          <w:sz w:val="28"/>
          <w:szCs w:val="28"/>
        </w:rPr>
      </w:pPr>
    </w:p>
    <w:p w:rsidR="00B91D9F" w:rsidRPr="00E06A7F" w:rsidRDefault="002C1523" w:rsidP="002C1523">
      <w:pPr>
        <w:rPr>
          <w:rFonts w:asciiTheme="minorEastAsia" w:hAnsiTheme="minorEastAsia"/>
          <w:b/>
          <w:sz w:val="28"/>
          <w:szCs w:val="28"/>
        </w:rPr>
      </w:pPr>
      <w:r w:rsidRPr="00E06A7F">
        <w:rPr>
          <w:rFonts w:asciiTheme="minorEastAsia" w:hAnsiTheme="minorEastAsia" w:hint="eastAsia"/>
          <w:b/>
          <w:sz w:val="28"/>
          <w:szCs w:val="28"/>
        </w:rPr>
        <w:t>1. 总体描述</w:t>
      </w:r>
    </w:p>
    <w:p w:rsidR="00B91D9F" w:rsidRDefault="002C152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</w:t>
      </w:r>
      <w:r w:rsidRPr="002C1523">
        <w:rPr>
          <w:rFonts w:asciiTheme="minorEastAsia" w:hAnsiTheme="minorEastAsia" w:hint="eastAsia"/>
          <w:sz w:val="28"/>
          <w:szCs w:val="28"/>
        </w:rPr>
        <w:t>《</w:t>
      </w:r>
      <w:r w:rsidR="00A61F6B">
        <w:rPr>
          <w:rFonts w:asciiTheme="minorEastAsia" w:hAnsiTheme="minorEastAsia" w:hint="eastAsia"/>
          <w:sz w:val="28"/>
          <w:szCs w:val="28"/>
        </w:rPr>
        <w:t>Java语言</w:t>
      </w:r>
      <w:r w:rsidRPr="002C1523">
        <w:rPr>
          <w:rFonts w:asciiTheme="minorEastAsia" w:hAnsiTheme="minorEastAsia" w:hint="eastAsia"/>
          <w:sz w:val="28"/>
          <w:szCs w:val="28"/>
        </w:rPr>
        <w:t>及高级应用》</w:t>
      </w:r>
      <w:r>
        <w:rPr>
          <w:rFonts w:asciiTheme="minorEastAsia" w:hAnsiTheme="minorEastAsia" w:hint="eastAsia"/>
          <w:sz w:val="28"/>
          <w:szCs w:val="28"/>
        </w:rPr>
        <w:t>课程设计的主要目标是训练一学期学过的</w:t>
      </w:r>
      <w:proofErr w:type="spellStart"/>
      <w:r>
        <w:rPr>
          <w:rFonts w:asciiTheme="minorEastAsia" w:hAnsiTheme="minorEastAsia" w:hint="eastAsia"/>
          <w:sz w:val="28"/>
          <w:szCs w:val="28"/>
        </w:rPr>
        <w:t>JavaSE</w:t>
      </w:r>
      <w:proofErr w:type="spellEnd"/>
      <w:r>
        <w:rPr>
          <w:rFonts w:asciiTheme="minorEastAsia" w:hAnsiTheme="minorEastAsia" w:hint="eastAsia"/>
          <w:sz w:val="28"/>
          <w:szCs w:val="28"/>
        </w:rPr>
        <w:t>和</w:t>
      </w:r>
      <w:proofErr w:type="spellStart"/>
      <w:r>
        <w:rPr>
          <w:rFonts w:asciiTheme="minorEastAsia" w:hAnsiTheme="minorEastAsia" w:hint="eastAsia"/>
          <w:sz w:val="28"/>
          <w:szCs w:val="28"/>
        </w:rPr>
        <w:t>JavaEE</w:t>
      </w:r>
      <w:proofErr w:type="spellEnd"/>
      <w:r>
        <w:rPr>
          <w:rFonts w:asciiTheme="minorEastAsia" w:hAnsiTheme="minorEastAsia" w:hint="eastAsia"/>
          <w:sz w:val="28"/>
          <w:szCs w:val="28"/>
        </w:rPr>
        <w:t>的内容，建立各个知识点之间的联系，使得选课的学生能够在综合解决复杂问题方面有一定的提升。</w:t>
      </w:r>
    </w:p>
    <w:p w:rsidR="002C1523" w:rsidRDefault="002C1523">
      <w:pPr>
        <w:rPr>
          <w:rFonts w:asciiTheme="minorEastAsia" w:hAnsiTheme="minorEastAsia"/>
          <w:sz w:val="28"/>
          <w:szCs w:val="28"/>
        </w:rPr>
      </w:pPr>
    </w:p>
    <w:p w:rsidR="002C1523" w:rsidRPr="00E06A7F" w:rsidRDefault="002C1523">
      <w:pPr>
        <w:rPr>
          <w:rFonts w:asciiTheme="minorEastAsia" w:hAnsiTheme="minorEastAsia"/>
          <w:b/>
          <w:sz w:val="28"/>
          <w:szCs w:val="28"/>
        </w:rPr>
      </w:pPr>
      <w:r w:rsidRPr="00E06A7F">
        <w:rPr>
          <w:rFonts w:asciiTheme="minorEastAsia" w:hAnsiTheme="minorEastAsia" w:hint="eastAsia"/>
          <w:b/>
          <w:sz w:val="28"/>
          <w:szCs w:val="28"/>
        </w:rPr>
        <w:t>2. 总体目标</w:t>
      </w:r>
    </w:p>
    <w:p w:rsidR="00A61F6B" w:rsidRDefault="00A37899" w:rsidP="00A61F6B">
      <w:pPr>
        <w:ind w:firstLine="42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针对计算机班级学过的《网页设计》和</w:t>
      </w:r>
      <w:r w:rsidR="00A61F6B">
        <w:rPr>
          <w:rFonts w:asciiTheme="minorEastAsia" w:hAnsiTheme="minorEastAsia" w:hint="eastAsia"/>
          <w:sz w:val="28"/>
          <w:szCs w:val="28"/>
        </w:rPr>
        <w:t>本学期学习的</w:t>
      </w:r>
      <w:r>
        <w:rPr>
          <w:rFonts w:asciiTheme="minorEastAsia" w:hAnsiTheme="minorEastAsia" w:hint="eastAsia"/>
          <w:sz w:val="28"/>
          <w:szCs w:val="28"/>
        </w:rPr>
        <w:t>《</w:t>
      </w:r>
      <w:r w:rsidR="00A61F6B">
        <w:rPr>
          <w:rFonts w:asciiTheme="minorEastAsia" w:hAnsiTheme="minorEastAsia" w:hint="eastAsia"/>
          <w:sz w:val="28"/>
          <w:szCs w:val="28"/>
        </w:rPr>
        <w:t>Java</w:t>
      </w:r>
      <w:r>
        <w:rPr>
          <w:rFonts w:asciiTheme="minorEastAsia" w:hAnsiTheme="minorEastAsia" w:hint="eastAsia"/>
          <w:sz w:val="28"/>
          <w:szCs w:val="28"/>
        </w:rPr>
        <w:t>语言</w:t>
      </w:r>
      <w:r w:rsidR="00A61F6B">
        <w:rPr>
          <w:rFonts w:asciiTheme="minorEastAsia" w:hAnsiTheme="minorEastAsia" w:hint="eastAsia"/>
          <w:sz w:val="28"/>
          <w:szCs w:val="28"/>
        </w:rPr>
        <w:t>及高级应用</w:t>
      </w:r>
      <w:r>
        <w:rPr>
          <w:rFonts w:asciiTheme="minorEastAsia" w:hAnsiTheme="minorEastAsia" w:hint="eastAsia"/>
          <w:sz w:val="28"/>
          <w:szCs w:val="28"/>
        </w:rPr>
        <w:t>》</w:t>
      </w:r>
      <w:r w:rsidR="00A61F6B">
        <w:rPr>
          <w:rFonts w:asciiTheme="minorEastAsia" w:hAnsiTheme="minorEastAsia" w:hint="eastAsia"/>
          <w:sz w:val="28"/>
          <w:szCs w:val="28"/>
        </w:rPr>
        <w:t>的知识，完成一个完整项目的设计和实现。让学生掌握基于MVC架构设计开发B/S网站的基本原理和方法，熟悉前端和</w:t>
      </w:r>
      <w:r w:rsidR="0002782C">
        <w:rPr>
          <w:rFonts w:asciiTheme="minorEastAsia" w:hAnsiTheme="minorEastAsia" w:hint="eastAsia"/>
          <w:sz w:val="28"/>
          <w:szCs w:val="28"/>
        </w:rPr>
        <w:t>后端开发的联合。对于框架选择可以自行学习、</w:t>
      </w:r>
      <w:r w:rsidR="00A61F6B">
        <w:rPr>
          <w:rFonts w:asciiTheme="minorEastAsia" w:hAnsiTheme="minorEastAsia" w:hint="eastAsia"/>
          <w:sz w:val="28"/>
          <w:szCs w:val="28"/>
        </w:rPr>
        <w:t>使用，不强制使用。</w:t>
      </w:r>
    </w:p>
    <w:p w:rsidR="00A61F6B" w:rsidRDefault="00B51185" w:rsidP="00A61F6B">
      <w:pPr>
        <w:ind w:firstLine="42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题目：设计家乡展示管理平台。该平台是一个在线系统，可以动态的对家乡的信息进行</w:t>
      </w:r>
      <w:proofErr w:type="gramStart"/>
      <w:r>
        <w:rPr>
          <w:rFonts w:asciiTheme="minorEastAsia" w:hAnsiTheme="minorEastAsia" w:hint="eastAsia"/>
          <w:sz w:val="28"/>
          <w:szCs w:val="28"/>
        </w:rPr>
        <w:t>增删改查等</w:t>
      </w:r>
      <w:proofErr w:type="gramEnd"/>
      <w:r>
        <w:rPr>
          <w:rFonts w:asciiTheme="minorEastAsia" w:hAnsiTheme="minorEastAsia" w:hint="eastAsia"/>
          <w:sz w:val="28"/>
          <w:szCs w:val="28"/>
        </w:rPr>
        <w:t>功能。</w:t>
      </w:r>
    </w:p>
    <w:p w:rsidR="002C1523" w:rsidRPr="00E06A7F" w:rsidRDefault="000C5C96">
      <w:pPr>
        <w:rPr>
          <w:rFonts w:asciiTheme="minorEastAsia" w:hAnsiTheme="minorEastAsia"/>
          <w:b/>
          <w:sz w:val="28"/>
          <w:szCs w:val="28"/>
        </w:rPr>
      </w:pPr>
      <w:r w:rsidRPr="00E06A7F">
        <w:rPr>
          <w:rFonts w:asciiTheme="minorEastAsia" w:hAnsiTheme="minorEastAsia" w:hint="eastAsia"/>
          <w:b/>
          <w:sz w:val="28"/>
          <w:szCs w:val="28"/>
        </w:rPr>
        <w:t>3. 具体任务</w:t>
      </w:r>
    </w:p>
    <w:p w:rsidR="002C1523" w:rsidRDefault="00F0310C" w:rsidP="00FC32C0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家乡展示</w:t>
      </w:r>
      <w:r w:rsidR="00FE59EB">
        <w:rPr>
          <w:rFonts w:asciiTheme="minorEastAsia" w:hAnsiTheme="minorEastAsia" w:hint="eastAsia"/>
          <w:sz w:val="28"/>
          <w:szCs w:val="28"/>
        </w:rPr>
        <w:t>管理</w:t>
      </w:r>
      <w:r w:rsidR="00FC32C0">
        <w:rPr>
          <w:rFonts w:asciiTheme="minorEastAsia" w:hAnsiTheme="minorEastAsia" w:hint="eastAsia"/>
          <w:sz w:val="28"/>
          <w:szCs w:val="28"/>
        </w:rPr>
        <w:t>平台应该具备如下几方面的内容。</w:t>
      </w:r>
    </w:p>
    <w:p w:rsidR="005B0863" w:rsidRDefault="00076A6A" w:rsidP="00076A6A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3.1</w:t>
      </w:r>
      <w:r w:rsidR="004E2D5A">
        <w:rPr>
          <w:rFonts w:asciiTheme="minorEastAsia" w:hAnsiTheme="minorEastAsia" w:hint="eastAsia"/>
          <w:sz w:val="28"/>
          <w:szCs w:val="28"/>
        </w:rPr>
        <w:t xml:space="preserve"> 系统功能结构</w:t>
      </w:r>
    </w:p>
    <w:p w:rsidR="00102D65" w:rsidRDefault="0002782C" w:rsidP="005C7864">
      <w:pPr>
        <w:jc w:val="center"/>
        <w:rPr>
          <w:rFonts w:asciiTheme="minorEastAsia" w:hAnsiTheme="minorEastAsia"/>
          <w:sz w:val="28"/>
          <w:szCs w:val="28"/>
        </w:rPr>
      </w:pPr>
      <w:r>
        <w:object w:dxaOrig="6321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5pt;height:245.3pt" o:ole="">
            <v:imagedata r:id="rId8" o:title=""/>
          </v:shape>
          <o:OLEObject Type="Embed" ProgID="Visio.Drawing.11" ShapeID="_x0000_i1025" DrawAspect="Content" ObjectID="_1637431227" r:id="rId9"/>
        </w:object>
      </w:r>
    </w:p>
    <w:p w:rsidR="00354BD1" w:rsidRDefault="00354BD1" w:rsidP="00076A6A">
      <w:pPr>
        <w:rPr>
          <w:rFonts w:asciiTheme="minorEastAsia" w:hAnsiTheme="minorEastAsia"/>
          <w:sz w:val="28"/>
          <w:szCs w:val="28"/>
        </w:rPr>
      </w:pPr>
    </w:p>
    <w:p w:rsidR="00354BD1" w:rsidRPr="00354BD1" w:rsidRDefault="00354BD1" w:rsidP="00076A6A">
      <w:pPr>
        <w:rPr>
          <w:rFonts w:asciiTheme="minorEastAsia" w:hAnsiTheme="minorEastAsia"/>
          <w:sz w:val="28"/>
          <w:szCs w:val="28"/>
        </w:rPr>
      </w:pPr>
    </w:p>
    <w:p w:rsidR="00445089" w:rsidRDefault="00445089" w:rsidP="00076A6A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3.2系统功能详细介绍</w:t>
      </w:r>
    </w:p>
    <w:p w:rsidR="00102D65" w:rsidRDefault="005A153A" w:rsidP="00076A6A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前端：</w:t>
      </w:r>
    </w:p>
    <w:p w:rsidR="00FC32C0" w:rsidRDefault="00FC32C0" w:rsidP="00FC32C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欢迎页面</w:t>
      </w:r>
      <w:r w:rsidR="00E15891">
        <w:rPr>
          <w:rFonts w:asciiTheme="minorEastAsia" w:hAnsiTheme="minorEastAsia" w:hint="eastAsia"/>
          <w:sz w:val="28"/>
          <w:szCs w:val="28"/>
        </w:rPr>
        <w:t>（首页）</w:t>
      </w:r>
      <w:r w:rsidR="00AA4BF0">
        <w:rPr>
          <w:rFonts w:asciiTheme="minorEastAsia" w:hAnsiTheme="minorEastAsia" w:hint="eastAsia"/>
          <w:sz w:val="28"/>
          <w:szCs w:val="28"/>
        </w:rPr>
        <w:t>：</w:t>
      </w:r>
      <w:r w:rsidR="000D657A">
        <w:rPr>
          <w:rFonts w:asciiTheme="minorEastAsia" w:hAnsiTheme="minorEastAsia" w:hint="eastAsia"/>
          <w:sz w:val="28"/>
          <w:szCs w:val="28"/>
        </w:rPr>
        <w:t>以家乡</w:t>
      </w:r>
      <w:r w:rsidR="00E15891">
        <w:rPr>
          <w:rFonts w:asciiTheme="minorEastAsia" w:hAnsiTheme="minorEastAsia" w:hint="eastAsia"/>
          <w:sz w:val="28"/>
          <w:szCs w:val="28"/>
        </w:rPr>
        <w:t>照片为主，实现</w:t>
      </w:r>
      <w:r w:rsidR="00091D68">
        <w:rPr>
          <w:rFonts w:asciiTheme="minorEastAsia" w:hAnsiTheme="minorEastAsia" w:hint="eastAsia"/>
          <w:sz w:val="28"/>
          <w:szCs w:val="28"/>
        </w:rPr>
        <w:t>照片的轮播，以及其他功能的链接等。</w:t>
      </w:r>
    </w:p>
    <w:p w:rsidR="00AA4BF0" w:rsidRDefault="000D657A" w:rsidP="00FC32C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家乡</w:t>
      </w:r>
      <w:r w:rsidR="00AA4BF0">
        <w:rPr>
          <w:rFonts w:asciiTheme="minorEastAsia" w:hAnsiTheme="minorEastAsia" w:hint="eastAsia"/>
          <w:sz w:val="28"/>
          <w:szCs w:val="28"/>
        </w:rPr>
        <w:t>简介：</w:t>
      </w:r>
      <w:r w:rsidR="00F116C2">
        <w:rPr>
          <w:rFonts w:asciiTheme="minorEastAsia" w:hAnsiTheme="minorEastAsia" w:hint="eastAsia"/>
          <w:sz w:val="28"/>
          <w:szCs w:val="28"/>
        </w:rPr>
        <w:t>家乡</w:t>
      </w:r>
      <w:r w:rsidR="00641B07">
        <w:rPr>
          <w:rFonts w:asciiTheme="minorEastAsia" w:hAnsiTheme="minorEastAsia" w:hint="eastAsia"/>
          <w:sz w:val="28"/>
          <w:szCs w:val="28"/>
        </w:rPr>
        <w:t>情况的</w:t>
      </w:r>
      <w:r w:rsidR="002F33DB">
        <w:rPr>
          <w:rFonts w:asciiTheme="minorEastAsia" w:hAnsiTheme="minorEastAsia" w:hint="eastAsia"/>
          <w:sz w:val="28"/>
          <w:szCs w:val="28"/>
        </w:rPr>
        <w:t>简单</w:t>
      </w:r>
      <w:r w:rsidR="00641B07">
        <w:rPr>
          <w:rFonts w:asciiTheme="minorEastAsia" w:hAnsiTheme="minorEastAsia" w:hint="eastAsia"/>
          <w:sz w:val="28"/>
          <w:szCs w:val="28"/>
        </w:rPr>
        <w:t>介绍</w:t>
      </w:r>
      <w:r w:rsidR="002A2E61">
        <w:rPr>
          <w:rFonts w:asciiTheme="minorEastAsia" w:hAnsiTheme="minorEastAsia" w:hint="eastAsia"/>
          <w:sz w:val="28"/>
          <w:szCs w:val="28"/>
        </w:rPr>
        <w:t>，根据个人兴趣设计。</w:t>
      </w:r>
    </w:p>
    <w:p w:rsidR="002A2E61" w:rsidRDefault="00F116C2" w:rsidP="00FC32C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特色介绍</w:t>
      </w:r>
      <w:r w:rsidR="002F33DB">
        <w:rPr>
          <w:rFonts w:asciiTheme="minorEastAsia" w:hAnsiTheme="minorEastAsia" w:hint="eastAsia"/>
          <w:sz w:val="28"/>
          <w:szCs w:val="28"/>
        </w:rPr>
        <w:t>：</w:t>
      </w:r>
      <w:r>
        <w:rPr>
          <w:rFonts w:asciiTheme="minorEastAsia" w:hAnsiTheme="minorEastAsia" w:hint="eastAsia"/>
          <w:sz w:val="28"/>
          <w:szCs w:val="28"/>
        </w:rPr>
        <w:t>主要从美食、美景、风土人情等几方面进行介绍，但不局限于此，根据自己的喜好进行设计。</w:t>
      </w:r>
      <w:r w:rsidR="002F33DB">
        <w:rPr>
          <w:rFonts w:asciiTheme="minorEastAsia" w:hAnsiTheme="minorEastAsia" w:hint="eastAsia"/>
          <w:sz w:val="28"/>
          <w:szCs w:val="28"/>
        </w:rPr>
        <w:t xml:space="preserve"> </w:t>
      </w:r>
    </w:p>
    <w:p w:rsidR="002F33DB" w:rsidRDefault="00F116C2" w:rsidP="00FC32C0">
      <w:pPr>
        <w:pStyle w:val="a5"/>
        <w:numPr>
          <w:ilvl w:val="0"/>
          <w:numId w:val="2"/>
        </w:numPr>
        <w:ind w:firstLineChars="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用户留言：设置留言板，游客</w:t>
      </w:r>
      <w:r w:rsidR="002F33DB">
        <w:rPr>
          <w:rFonts w:asciiTheme="minorEastAsia" w:hAnsiTheme="minorEastAsia" w:hint="eastAsia"/>
          <w:sz w:val="28"/>
          <w:szCs w:val="28"/>
        </w:rPr>
        <w:t>可以留言</w:t>
      </w:r>
      <w:r w:rsidR="006B37F9">
        <w:rPr>
          <w:rFonts w:asciiTheme="minorEastAsia" w:hAnsiTheme="minorEastAsia" w:hint="eastAsia"/>
          <w:sz w:val="28"/>
          <w:szCs w:val="28"/>
        </w:rPr>
        <w:t>，并能实现回复功能。</w:t>
      </w:r>
    </w:p>
    <w:p w:rsidR="001629D5" w:rsidRDefault="001629D5" w:rsidP="00FC32C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增加一页个人简介页面，自己设计和整个系统的联系。</w:t>
      </w:r>
    </w:p>
    <w:p w:rsidR="00E06A7F" w:rsidRDefault="00426766" w:rsidP="00FC32C0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后端：</w:t>
      </w:r>
    </w:p>
    <w:p w:rsidR="00426766" w:rsidRPr="00426766" w:rsidRDefault="00173627" w:rsidP="00426766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用户管理：包括</w:t>
      </w:r>
      <w:r w:rsidR="00426766" w:rsidRPr="00426766">
        <w:rPr>
          <w:rFonts w:asciiTheme="minorEastAsia" w:hAnsiTheme="minorEastAsia" w:hint="eastAsia"/>
          <w:sz w:val="28"/>
          <w:szCs w:val="28"/>
        </w:rPr>
        <w:t>管理员</w:t>
      </w:r>
      <w:r>
        <w:rPr>
          <w:rFonts w:asciiTheme="minorEastAsia" w:hAnsiTheme="minorEastAsia" w:hint="eastAsia"/>
          <w:sz w:val="28"/>
          <w:szCs w:val="28"/>
        </w:rPr>
        <w:t>和游客（游客可以注册，注册之后可</w:t>
      </w:r>
      <w:r>
        <w:rPr>
          <w:rFonts w:asciiTheme="minorEastAsia" w:hAnsiTheme="minorEastAsia" w:hint="eastAsia"/>
          <w:sz w:val="28"/>
          <w:szCs w:val="28"/>
        </w:rPr>
        <w:lastRenderedPageBreak/>
        <w:t>以进行留言），管理员管理整个后端的信息</w:t>
      </w:r>
    </w:p>
    <w:p w:rsidR="00426766" w:rsidRDefault="00B431D3" w:rsidP="00426766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家乡特色介绍</w:t>
      </w:r>
      <w:r w:rsidR="006B37F9">
        <w:rPr>
          <w:rFonts w:asciiTheme="minorEastAsia" w:hAnsiTheme="minorEastAsia" w:hint="eastAsia"/>
          <w:sz w:val="28"/>
          <w:szCs w:val="28"/>
        </w:rPr>
        <w:t>：</w:t>
      </w:r>
    </w:p>
    <w:p w:rsidR="006B37F9" w:rsidRDefault="006B37F9" w:rsidP="006B37F9">
      <w:pPr>
        <w:pStyle w:val="a5"/>
        <w:ind w:left="1140" w:firstLineChars="0" w:firstLine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这部分</w:t>
      </w:r>
      <w:r w:rsidR="00B431D3">
        <w:rPr>
          <w:rFonts w:asciiTheme="minorEastAsia" w:hAnsiTheme="minorEastAsia" w:hint="eastAsia"/>
          <w:sz w:val="28"/>
          <w:szCs w:val="28"/>
        </w:rPr>
        <w:t>主要在web界面进行对美食、美景、风土人情的管理，实现</w:t>
      </w:r>
      <w:proofErr w:type="gramStart"/>
      <w:r w:rsidR="00B431D3">
        <w:rPr>
          <w:rFonts w:asciiTheme="minorEastAsia" w:hAnsiTheme="minorEastAsia" w:hint="eastAsia"/>
          <w:sz w:val="28"/>
          <w:szCs w:val="28"/>
        </w:rPr>
        <w:t>增删改查等</w:t>
      </w:r>
      <w:proofErr w:type="gramEnd"/>
      <w:r w:rsidR="00B431D3">
        <w:rPr>
          <w:rFonts w:asciiTheme="minorEastAsia" w:hAnsiTheme="minorEastAsia" w:hint="eastAsia"/>
          <w:sz w:val="28"/>
          <w:szCs w:val="28"/>
        </w:rPr>
        <w:t>功能。</w:t>
      </w:r>
    </w:p>
    <w:p w:rsidR="006B37F9" w:rsidRPr="006B37F9" w:rsidRDefault="006B37F9" w:rsidP="006B37F9">
      <w:pPr>
        <w:ind w:firstLine="42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（3）留言管理：可以实现留言的管理。管理同上。</w:t>
      </w:r>
    </w:p>
    <w:p w:rsidR="00FC32C0" w:rsidRPr="00E06A7F" w:rsidRDefault="003D495E" w:rsidP="00FC32C0">
      <w:pPr>
        <w:rPr>
          <w:rFonts w:asciiTheme="minorEastAsia" w:hAnsiTheme="minorEastAsia"/>
          <w:b/>
          <w:sz w:val="28"/>
          <w:szCs w:val="28"/>
        </w:rPr>
      </w:pPr>
      <w:r w:rsidRPr="00E06A7F">
        <w:rPr>
          <w:rFonts w:asciiTheme="minorEastAsia" w:hAnsiTheme="minorEastAsia" w:hint="eastAsia"/>
          <w:b/>
          <w:sz w:val="28"/>
          <w:szCs w:val="28"/>
        </w:rPr>
        <w:t>4. 具体要求</w:t>
      </w:r>
    </w:p>
    <w:p w:rsidR="002C1523" w:rsidRDefault="003D495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1) 数据库</w:t>
      </w:r>
      <w:r w:rsidR="006B37F9">
        <w:rPr>
          <w:rFonts w:asciiTheme="minorEastAsia" w:hAnsiTheme="minorEastAsia" w:hint="eastAsia"/>
          <w:sz w:val="28"/>
          <w:szCs w:val="28"/>
        </w:rPr>
        <w:t>可以选择使用</w:t>
      </w:r>
      <w:r>
        <w:rPr>
          <w:rFonts w:asciiTheme="minorEastAsia" w:hAnsiTheme="minorEastAsia" w:hint="eastAsia"/>
          <w:sz w:val="28"/>
          <w:szCs w:val="28"/>
        </w:rPr>
        <w:t>MySQL数据库</w:t>
      </w:r>
      <w:r w:rsidR="006B37F9">
        <w:rPr>
          <w:rFonts w:asciiTheme="minorEastAsia" w:hAnsiTheme="minorEastAsia" w:hint="eastAsia"/>
          <w:sz w:val="28"/>
          <w:szCs w:val="28"/>
        </w:rPr>
        <w:t>或者</w:t>
      </w:r>
      <w:r w:rsidR="006B37F9" w:rsidRPr="006B37F9">
        <w:rPr>
          <w:rFonts w:asciiTheme="minorEastAsia" w:hAnsiTheme="minorEastAsia"/>
          <w:sz w:val="28"/>
          <w:szCs w:val="28"/>
        </w:rPr>
        <w:t>SQL Server</w:t>
      </w:r>
      <w:r>
        <w:rPr>
          <w:rFonts w:asciiTheme="minorEastAsia" w:hAnsiTheme="minorEastAsia" w:hint="eastAsia"/>
          <w:sz w:val="28"/>
          <w:szCs w:val="28"/>
        </w:rPr>
        <w:t>，要有数据库设计的文档。</w:t>
      </w:r>
      <w:r w:rsidR="00945871">
        <w:rPr>
          <w:rFonts w:asciiTheme="minorEastAsia" w:hAnsiTheme="minorEastAsia" w:hint="eastAsia"/>
          <w:sz w:val="28"/>
          <w:szCs w:val="28"/>
        </w:rPr>
        <w:t>对表的描述等。</w:t>
      </w:r>
    </w:p>
    <w:p w:rsidR="003D495E" w:rsidRDefault="003D495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2) 如果有同学熟悉Java Web开发的框架，可以使用。</w:t>
      </w:r>
    </w:p>
    <w:p w:rsidR="00945871" w:rsidRDefault="003D495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3) 建议大家用Eclipse Luna开发</w:t>
      </w:r>
      <w:r w:rsidR="00945871">
        <w:rPr>
          <w:rFonts w:asciiTheme="minorEastAsia" w:hAnsiTheme="minorEastAsia" w:hint="eastAsia"/>
          <w:sz w:val="28"/>
          <w:szCs w:val="28"/>
        </w:rPr>
        <w:t>。</w:t>
      </w:r>
    </w:p>
    <w:p w:rsidR="003D495E" w:rsidRDefault="003D495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4) 文档要齐全。提交的内容包括数据库设计文档，数据库文件、完整的Java Web工程。</w:t>
      </w:r>
    </w:p>
    <w:p w:rsidR="003D495E" w:rsidRDefault="003D495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(5) </w:t>
      </w:r>
      <w:r w:rsidR="00945871">
        <w:rPr>
          <w:rFonts w:asciiTheme="minorEastAsia" w:hAnsiTheme="minorEastAsia" w:hint="eastAsia"/>
          <w:sz w:val="28"/>
          <w:szCs w:val="28"/>
        </w:rPr>
        <w:t>每个同学现场展示个人简历及后台功能界面，每个同学5~7分钟</w:t>
      </w:r>
      <w:r>
        <w:rPr>
          <w:rFonts w:asciiTheme="minorEastAsia" w:hAnsiTheme="minorEastAsia" w:hint="eastAsia"/>
          <w:sz w:val="28"/>
          <w:szCs w:val="28"/>
        </w:rPr>
        <w:t>。</w:t>
      </w:r>
    </w:p>
    <w:p w:rsidR="003D495E" w:rsidRDefault="009843CE" w:rsidP="003D495E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6) 形成的完整文档提交至FTP</w:t>
      </w:r>
      <w:r w:rsidR="00945871">
        <w:rPr>
          <w:rFonts w:asciiTheme="minorEastAsia" w:hAnsiTheme="minorEastAsia" w:hint="eastAsia"/>
          <w:sz w:val="28"/>
          <w:szCs w:val="28"/>
        </w:rPr>
        <w:t>。</w:t>
      </w:r>
      <w:hyperlink r:id="rId10" w:history="1">
        <w:r w:rsidR="00DA369F" w:rsidRPr="00336C3F">
          <w:rPr>
            <w:rStyle w:val="a6"/>
            <w:rFonts w:asciiTheme="minorEastAsia" w:hAnsiTheme="minorEastAsia" w:hint="eastAsia"/>
            <w:sz w:val="28"/>
            <w:szCs w:val="28"/>
          </w:rPr>
          <w:t>ftp://202.204.121.124/于辉辉/课程作业/java</w:t>
        </w:r>
      </w:hyperlink>
      <w:r w:rsidR="00DA369F">
        <w:rPr>
          <w:rFonts w:asciiTheme="minorEastAsia" w:hAnsiTheme="minorEastAsia" w:hint="eastAsia"/>
          <w:sz w:val="28"/>
          <w:szCs w:val="28"/>
        </w:rPr>
        <w:t>语言课程设计</w:t>
      </w:r>
    </w:p>
    <w:p w:rsidR="003D495E" w:rsidRPr="00E06A7F" w:rsidRDefault="00E06A7F">
      <w:pPr>
        <w:rPr>
          <w:rFonts w:asciiTheme="minorEastAsia" w:hAnsiTheme="minorEastAsia"/>
          <w:b/>
          <w:sz w:val="28"/>
          <w:szCs w:val="28"/>
        </w:rPr>
      </w:pPr>
      <w:r w:rsidRPr="00E06A7F">
        <w:rPr>
          <w:rFonts w:asciiTheme="minorEastAsia" w:hAnsiTheme="minorEastAsia" w:hint="eastAsia"/>
          <w:b/>
          <w:sz w:val="28"/>
          <w:szCs w:val="28"/>
        </w:rPr>
        <w:t>5. 注意事项</w:t>
      </w:r>
    </w:p>
    <w:p w:rsidR="003D495E" w:rsidRDefault="00E06A7F" w:rsidP="00E06A7F">
      <w:pPr>
        <w:ind w:firstLine="564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1)每个同学了解所</w:t>
      </w:r>
      <w:r w:rsidR="00E30F17">
        <w:rPr>
          <w:rFonts w:asciiTheme="minorEastAsia" w:hAnsiTheme="minorEastAsia" w:hint="eastAsia"/>
          <w:sz w:val="28"/>
          <w:szCs w:val="28"/>
        </w:rPr>
        <w:t>使用的技术。</w:t>
      </w:r>
    </w:p>
    <w:p w:rsidR="00E06A7F" w:rsidRDefault="00E06A7F" w:rsidP="00E06A7F">
      <w:pPr>
        <w:ind w:firstLine="564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2) 可以使用已有的模板，但要消化所有的内容，直至理解且能够自由改动。</w:t>
      </w:r>
    </w:p>
    <w:p w:rsidR="00E06A7F" w:rsidRDefault="00E06A7F" w:rsidP="00E06A7F">
      <w:pPr>
        <w:ind w:firstLine="564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(3) 以实现功能为主，可以优化界面，使其更加美观。</w:t>
      </w:r>
      <w:r w:rsidR="00E30F17">
        <w:rPr>
          <w:rFonts w:asciiTheme="minorEastAsia" w:hAnsiTheme="minorEastAsia" w:hint="eastAsia"/>
          <w:sz w:val="28"/>
          <w:szCs w:val="28"/>
        </w:rPr>
        <w:t>因为是自己的简历。</w:t>
      </w:r>
    </w:p>
    <w:p w:rsidR="005C7864" w:rsidRPr="00E06A7F" w:rsidRDefault="005C7864" w:rsidP="00E06A7F">
      <w:pPr>
        <w:ind w:firstLine="564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(4)可自拟题目,但是需要与老师讨论开发内容,确定任务量</w:t>
      </w:r>
      <w:r>
        <w:rPr>
          <w:rFonts w:asciiTheme="minorEastAsia" w:hAnsiTheme="minorEastAsia"/>
          <w:sz w:val="28"/>
          <w:szCs w:val="28"/>
        </w:rPr>
        <w:t>.</w:t>
      </w:r>
    </w:p>
    <w:p w:rsidR="002C1523" w:rsidRPr="00B91D9F" w:rsidRDefault="002C1523">
      <w:pPr>
        <w:rPr>
          <w:rFonts w:asciiTheme="minorEastAsia" w:hAnsiTheme="minorEastAsia"/>
          <w:sz w:val="28"/>
          <w:szCs w:val="28"/>
        </w:rPr>
      </w:pPr>
      <w:bookmarkStart w:id="0" w:name="_GoBack"/>
      <w:bookmarkEnd w:id="0"/>
    </w:p>
    <w:sectPr w:rsidR="002C1523" w:rsidRPr="00B91D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4A10" w:rsidRDefault="00864A10" w:rsidP="00B91D9F">
      <w:r>
        <w:separator/>
      </w:r>
    </w:p>
  </w:endnote>
  <w:endnote w:type="continuationSeparator" w:id="0">
    <w:p w:rsidR="00864A10" w:rsidRDefault="00864A10" w:rsidP="00B91D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4A10" w:rsidRDefault="00864A10" w:rsidP="00B91D9F">
      <w:r>
        <w:separator/>
      </w:r>
    </w:p>
  </w:footnote>
  <w:footnote w:type="continuationSeparator" w:id="0">
    <w:p w:rsidR="00864A10" w:rsidRDefault="00864A10" w:rsidP="00B91D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12A34"/>
    <w:multiLevelType w:val="hybridMultilevel"/>
    <w:tmpl w:val="6F882516"/>
    <w:lvl w:ilvl="0" w:tplc="E426366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0062E8E"/>
    <w:multiLevelType w:val="hybridMultilevel"/>
    <w:tmpl w:val="73DAD786"/>
    <w:lvl w:ilvl="0" w:tplc="AA3087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B946E7"/>
    <w:multiLevelType w:val="hybridMultilevel"/>
    <w:tmpl w:val="BB124F2C"/>
    <w:lvl w:ilvl="0" w:tplc="2A3ED772">
      <w:start w:val="1"/>
      <w:numFmt w:val="decimal"/>
      <w:lvlText w:val="(%1)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3476"/>
    <w:rsid w:val="0002782C"/>
    <w:rsid w:val="00052D72"/>
    <w:rsid w:val="00076A6A"/>
    <w:rsid w:val="00091D68"/>
    <w:rsid w:val="000C5C96"/>
    <w:rsid w:val="000D657A"/>
    <w:rsid w:val="00102D65"/>
    <w:rsid w:val="001629D5"/>
    <w:rsid w:val="00173627"/>
    <w:rsid w:val="00205F3E"/>
    <w:rsid w:val="00217730"/>
    <w:rsid w:val="002A2E61"/>
    <w:rsid w:val="002C1523"/>
    <w:rsid w:val="002F33DB"/>
    <w:rsid w:val="00354BD1"/>
    <w:rsid w:val="00370F46"/>
    <w:rsid w:val="003D495E"/>
    <w:rsid w:val="00426766"/>
    <w:rsid w:val="00445089"/>
    <w:rsid w:val="004854B5"/>
    <w:rsid w:val="004D2AF6"/>
    <w:rsid w:val="004E2D5A"/>
    <w:rsid w:val="005717E8"/>
    <w:rsid w:val="00584D95"/>
    <w:rsid w:val="005A153A"/>
    <w:rsid w:val="005B0863"/>
    <w:rsid w:val="005C7864"/>
    <w:rsid w:val="005E569D"/>
    <w:rsid w:val="00603F43"/>
    <w:rsid w:val="00641B07"/>
    <w:rsid w:val="006B37F9"/>
    <w:rsid w:val="006F0F2C"/>
    <w:rsid w:val="008275A8"/>
    <w:rsid w:val="0086331A"/>
    <w:rsid w:val="00864A10"/>
    <w:rsid w:val="00912A21"/>
    <w:rsid w:val="00945871"/>
    <w:rsid w:val="009843CE"/>
    <w:rsid w:val="009F3476"/>
    <w:rsid w:val="009F5B3A"/>
    <w:rsid w:val="00A37899"/>
    <w:rsid w:val="00A61F6B"/>
    <w:rsid w:val="00AA4BF0"/>
    <w:rsid w:val="00B17F8C"/>
    <w:rsid w:val="00B431D3"/>
    <w:rsid w:val="00B51185"/>
    <w:rsid w:val="00B91D9F"/>
    <w:rsid w:val="00CE2BFA"/>
    <w:rsid w:val="00D53B03"/>
    <w:rsid w:val="00D73A21"/>
    <w:rsid w:val="00DA369F"/>
    <w:rsid w:val="00E06A7F"/>
    <w:rsid w:val="00E15891"/>
    <w:rsid w:val="00E15C90"/>
    <w:rsid w:val="00E173FA"/>
    <w:rsid w:val="00E30F17"/>
    <w:rsid w:val="00EE1C44"/>
    <w:rsid w:val="00F0310C"/>
    <w:rsid w:val="00F039D7"/>
    <w:rsid w:val="00F116C2"/>
    <w:rsid w:val="00F80578"/>
    <w:rsid w:val="00FC32C0"/>
    <w:rsid w:val="00FC547A"/>
    <w:rsid w:val="00FE59EB"/>
    <w:rsid w:val="00FF1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1D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1D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1D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1D9F"/>
    <w:rPr>
      <w:sz w:val="18"/>
      <w:szCs w:val="18"/>
    </w:rPr>
  </w:style>
  <w:style w:type="paragraph" w:styleId="a5">
    <w:name w:val="List Paragraph"/>
    <w:basedOn w:val="a"/>
    <w:uiPriority w:val="34"/>
    <w:qFormat/>
    <w:rsid w:val="002C152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DA369F"/>
    <w:rPr>
      <w:color w:val="0000FF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DA369F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1D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1D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1D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1D9F"/>
    <w:rPr>
      <w:sz w:val="18"/>
      <w:szCs w:val="18"/>
    </w:rPr>
  </w:style>
  <w:style w:type="paragraph" w:styleId="a5">
    <w:name w:val="List Paragraph"/>
    <w:basedOn w:val="a"/>
    <w:uiPriority w:val="34"/>
    <w:qFormat/>
    <w:rsid w:val="002C152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DA369F"/>
    <w:rPr>
      <w:color w:val="0000FF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DA369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797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ftp://202.204.121.124/&#20110;&#36745;&#36745;/&#35838;&#31243;&#20316;&#19994;/java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66</Words>
  <Characters>947</Characters>
  <Application>Microsoft Office Word</Application>
  <DocSecurity>0</DocSecurity>
  <Lines>7</Lines>
  <Paragraphs>2</Paragraphs>
  <ScaleCrop>false</ScaleCrop>
  <Company>BJFU</Company>
  <LinksUpToDate>false</LinksUpToDate>
  <CharactersWithSpaces>1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xl</dc:creator>
  <cp:lastModifiedBy>559</cp:lastModifiedBy>
  <cp:revision>3</cp:revision>
  <dcterms:created xsi:type="dcterms:W3CDTF">2019-12-09T13:10:00Z</dcterms:created>
  <dcterms:modified xsi:type="dcterms:W3CDTF">2019-12-09T13:14:00Z</dcterms:modified>
</cp:coreProperties>
</file>